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22"/>
  </p:notesMasterIdLst>
  <p:sldIdLst>
    <p:sldId id="256" r:id="rId2"/>
    <p:sldId id="275" r:id="rId3"/>
    <p:sldId id="276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7" r:id="rId15"/>
    <p:sldId id="288" r:id="rId16"/>
    <p:sldId id="289" r:id="rId17"/>
    <p:sldId id="290" r:id="rId18"/>
    <p:sldId id="291" r:id="rId19"/>
    <p:sldId id="292" r:id="rId20"/>
    <p:sldId id="274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24" roundtripDataSignature="AMtx7mgc2Fen7khyrlNnunRhgLB0FXtPV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584" autoAdjust="0"/>
  </p:normalViewPr>
  <p:slideViewPr>
    <p:cSldViewPr snapToGrid="0">
      <p:cViewPr varScale="1">
        <p:scale>
          <a:sx n="101" d="100"/>
          <a:sy n="101" d="100"/>
        </p:scale>
        <p:origin x="87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customschemas.google.com/relationships/presentationmetadata" Target="meta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4" name="Google Shape;174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01814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4741018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54015999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4317775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16405873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409643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149889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4669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57010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1483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19922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85069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63373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38331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67667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4989137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4733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"/>
          <p:cNvSpPr txBox="1">
            <a:spLocks noGrp="1"/>
          </p:cNvSpPr>
          <p:nvPr>
            <p:ph type="ctrTitle"/>
          </p:nvPr>
        </p:nvSpPr>
        <p:spPr>
          <a:xfrm>
            <a:off x="1892241" y="3660536"/>
            <a:ext cx="8424934" cy="1080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ru-RU" sz="3200" b="1" dirty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урсовой  проект </a:t>
            </a:r>
            <a:br>
              <a:rPr lang="ru-RU" sz="3200" b="1" dirty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sz="3200" b="1" dirty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ПМ.03 Участие в интеграции    программных модулей</a:t>
            </a:r>
            <a:br>
              <a:rPr lang="ru-RU" sz="3200" b="1" dirty="0">
                <a:latin typeface="Times New Roman"/>
                <a:ea typeface="Times New Roman"/>
                <a:cs typeface="Times New Roman"/>
                <a:sym typeface="Times New Roman"/>
              </a:rPr>
            </a:br>
            <a:br>
              <a:rPr lang="ru-RU" sz="2400" dirty="0"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sz="2400" b="1" dirty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Тема</a:t>
            </a:r>
            <a:r>
              <a:rPr lang="en-US" sz="2400" b="1" dirty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r>
              <a:rPr lang="ru-RU" sz="2400" dirty="0"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ru-RU" sz="2400" dirty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«</a:t>
            </a:r>
            <a:r>
              <a:rPr lang="ru-RU" sz="2400" b="0" i="0" u="none" strike="noStrike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Разработка приложения для учета заказов в строительной организации</a:t>
            </a:r>
            <a:r>
              <a:rPr lang="ru-RU" sz="2400" b="0" i="0" u="none" strike="noStrike" dirty="0">
                <a:solidFill>
                  <a:srgbClr val="000000"/>
                </a:solidFill>
                <a:effectLst/>
                <a:latin typeface="Times New Roman"/>
                <a:cs typeface="Times New Roman"/>
                <a:sym typeface="Times New Roman"/>
              </a:rPr>
              <a:t>»</a:t>
            </a:r>
            <a:endParaRPr dirty="0"/>
          </a:p>
        </p:txBody>
      </p:sp>
      <p:sp>
        <p:nvSpPr>
          <p:cNvPr id="85" name="Google Shape;85;p1"/>
          <p:cNvSpPr txBox="1">
            <a:spLocks noGrp="1"/>
          </p:cNvSpPr>
          <p:nvPr>
            <p:ph type="subTitle" idx="1"/>
          </p:nvPr>
        </p:nvSpPr>
        <p:spPr>
          <a:xfrm>
            <a:off x="7675927" y="5005409"/>
            <a:ext cx="3884062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Автор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тудент группы ПО-42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Браславский А.В.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Руководитель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.А. </a:t>
            </a:r>
            <a:r>
              <a:rPr lang="ru-RU" sz="1600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Горбачук</a:t>
            </a:r>
            <a:endParaRPr sz="16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ru-RU" sz="16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dirty="0"/>
          </a:p>
        </p:txBody>
      </p:sp>
      <p:sp>
        <p:nvSpPr>
          <p:cNvPr id="86" name="Google Shape;86;p1"/>
          <p:cNvSpPr/>
          <p:nvPr/>
        </p:nvSpPr>
        <p:spPr>
          <a:xfrm>
            <a:off x="1775520" y="196829"/>
            <a:ext cx="8640959" cy="2031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ИНИСТЕРСТВО ОБЩЕГО И ПРОФЕССИОНАЛЬНОГО</a:t>
            </a:r>
            <a:endParaRPr dirty="0"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РАЗОВАНИЯ РОСТОВСКОЙ ОБЛАСТИ</a:t>
            </a:r>
            <a:endParaRPr dirty="0"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ГОСУДАРСТВЕННОЕ БЮДЖЕТНОЕ ПРОФЕССИОНАЛЬНОЕ </a:t>
            </a:r>
            <a:endParaRPr dirty="0"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РАЗОВАТЕЛЬНОЕ УЧРЕЖДЕНИЕ РОСТОВСКОЙ ОБЛАСТИ</a:t>
            </a:r>
            <a:endParaRPr dirty="0"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«РОСТОВСКИЙ-НА-ДОНУ КОЛЛЕДЖ РАДИОЭЛЕКТРОНИКИ,</a:t>
            </a:r>
            <a:endParaRPr dirty="0"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ФОРМАЦИОННЫХ И ПРОМЫШЛЕННЫХ ТЕХНОЛОГИЙ»</a:t>
            </a:r>
            <a:endParaRPr dirty="0"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ГБПОУ РО «РКРИПТ»)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17E34E-E708-BC6E-F1F9-5C6710E44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хема пользовательского интерфейса </a:t>
            </a:r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BF6B9E1-7A62-A290-1590-23AF3DC15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6319" y="1593668"/>
            <a:ext cx="170519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55DEE02-CC4C-660E-8166-10F9169F7C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215027"/>
              </p:ext>
            </p:extLst>
          </p:nvPr>
        </p:nvGraphicFramePr>
        <p:xfrm>
          <a:off x="1036319" y="1270000"/>
          <a:ext cx="7167154" cy="5355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15168" imgH="6067575" progId="Visio.Drawing.15">
                  <p:embed/>
                </p:oleObj>
              </mc:Choice>
              <mc:Fallback>
                <p:oleObj name="Visio" r:id="rId2" imgW="8115168" imgH="60675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19" y="1270000"/>
                        <a:ext cx="7167154" cy="5355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43647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5398D1-1663-769D-A109-3158992BA7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600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аграмма компонентов</a:t>
            </a:r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3F46969-6ABC-2165-7B67-6F2608DFD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642" y="1233719"/>
            <a:ext cx="182352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F3DE4937-9088-7DCE-CF4B-0A9ED80C64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819146"/>
              </p:ext>
            </p:extLst>
          </p:nvPr>
        </p:nvGraphicFramePr>
        <p:xfrm>
          <a:off x="845642" y="1233719"/>
          <a:ext cx="8177349" cy="5014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117403" imgH="6804267" progId="Visio.Drawing.15">
                  <p:embed/>
                </p:oleObj>
              </mc:Choice>
              <mc:Fallback>
                <p:oleObj name="Visio" r:id="rId2" imgW="11117403" imgH="68042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642" y="1233719"/>
                        <a:ext cx="8177349" cy="5014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48496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1195A0-BF60-963F-AE12-18BDF3E9F1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043" y="0"/>
            <a:ext cx="8596668" cy="1320800"/>
          </a:xfrm>
        </p:spPr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етоды реализации приложения</a:t>
            </a:r>
            <a:b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Язык программирования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D794A8F-A230-73A7-095D-3EB19583D0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6043" y="1098143"/>
            <a:ext cx="8596668" cy="3880773"/>
          </a:xfrm>
        </p:spPr>
        <p:txBody>
          <a:bodyPr>
            <a:noAutofit/>
          </a:bodyPr>
          <a:lstStyle/>
          <a:p>
            <a:pPr indent="540385">
              <a:lnSpc>
                <a:spcPct val="150000"/>
              </a:lnSpc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# — это объектно-ориентированный язык программирования, разработанный компанией Microsoft. Он был создан для разработки приложений под платформу .NET и является одним из основных языков программирования в Visual Studio.</a:t>
            </a:r>
          </a:p>
          <a:p>
            <a:pPr indent="450215">
              <a:lnSpc>
                <a:spcPct val="150000"/>
              </a:lnSpc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# является очень популярным языком программирования, который используется для создания широкого спектра приложений, включая игры, веб-приложения, настольные приложения, мобильные приложения и многое другое.</a:t>
            </a:r>
          </a:p>
        </p:txBody>
      </p:sp>
    </p:spTree>
    <p:extLst>
      <p:ext uri="{BB962C8B-B14F-4D97-AF65-F5344CB8AC3E}">
        <p14:creationId xmlns:p14="http://schemas.microsoft.com/office/powerpoint/2010/main" val="14194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EF3F8A-AE6B-9CF3-644B-E0E6372B14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104503"/>
            <a:ext cx="8596668" cy="1320800"/>
          </a:xfrm>
        </p:spPr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етоды реализации приложения </a:t>
            </a:r>
            <a:b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База данных (СУБД)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28234A1-A965-5548-0EA7-30D5FF9920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114697"/>
            <a:ext cx="8596668" cy="4798423"/>
          </a:xfrm>
        </p:spPr>
        <p:txBody>
          <a:bodyPr>
            <a:no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icrosoft SQL Server — это система управления реляционными базами данных (СУБД), разработанная компанией Microsoft. Она используется для хранения, организации и управления данными, используемыми в различных приложениях и системах.</a:t>
            </a:r>
          </a:p>
          <a:p>
            <a:pPr indent="450215" algn="just">
              <a:lnSpc>
                <a:spcPct val="150000"/>
              </a:lnSpc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QL Server поддерживает множество языков запросов, включая стандартный язык SQL и T-SQL (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act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SQL), язык запросов, разработанный Microsoft. SQL Server также поддерживает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ранзакционность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что обеспечивает сохранность данных и целостность базы данных.</a:t>
            </a:r>
          </a:p>
        </p:txBody>
      </p:sp>
    </p:spTree>
    <p:extLst>
      <p:ext uri="{BB962C8B-B14F-4D97-AF65-F5344CB8AC3E}">
        <p14:creationId xmlns:p14="http://schemas.microsoft.com/office/powerpoint/2010/main" val="16584989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DC64D28-59F1-2C7C-01E6-672F296188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261257"/>
            <a:ext cx="8596668" cy="1320800"/>
          </a:xfrm>
        </p:spPr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етоды реализации приложения </a:t>
            </a:r>
            <a:b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спользуемые библиотеки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79EA20E-23DE-09FE-2AD9-95855A5479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846217"/>
            <a:ext cx="8596668" cy="5717177"/>
          </a:xfrm>
        </p:spPr>
        <p:txBody>
          <a:bodyPr>
            <a:normAutofit fontScale="25000" lnSpcReduction="20000"/>
          </a:bodyPr>
          <a:lstStyle/>
          <a:p>
            <a:pPr indent="540385" algn="just">
              <a:lnSpc>
                <a:spcPct val="150000"/>
              </a:lnSpc>
            </a:pPr>
            <a:r>
              <a:rPr lang="ru-RU" sz="7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Data.SqlClient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одержит поставщика ADO.NET, который обращается к базе данных, используя сущностную модель данных — </a:t>
            </a:r>
            <a:r>
              <a:rPr lang="ru-RU" sz="7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tity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ta Model (EDM).</a:t>
            </a:r>
          </a:p>
          <a:p>
            <a:pPr indent="540385" algn="just">
              <a:lnSpc>
                <a:spcPct val="150000"/>
              </a:lnSpc>
            </a:pPr>
            <a:r>
              <a:rPr lang="en-US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indows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ms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одержит классы для создания приложений Windows, которые позволяют наиболее эффективно использовать расширенные возможности пользовательского интерфейса, доступные в операционной системе Microsoft Windows.</a:t>
            </a:r>
          </a:p>
          <a:p>
            <a:pPr indent="540385" algn="just">
              <a:lnSpc>
                <a:spcPct val="150000"/>
              </a:lnSpc>
            </a:pPr>
            <a:r>
              <a:rPr lang="en-US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fice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rop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ord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одержит классы для работы различными способами с приложен</a:t>
            </a:r>
            <a:r>
              <a:rPr lang="ru-RU" sz="7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ем </a:t>
            </a:r>
            <a:r>
              <a:rPr lang="en-US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icrosoft Word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Для его полноценной работы требуется само приложение </a:t>
            </a:r>
            <a:r>
              <a:rPr lang="en-US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icrosoft Word</a:t>
            </a:r>
            <a:r>
              <a:rPr lang="ru-RU" sz="7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240019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77CA4A-52BF-1A98-5ECE-5733659F3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меняемые методы отладки и тестирования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4B01D4C-6DC9-A63E-2B67-73EA7C80B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983205"/>
          </a:xfrm>
        </p:spPr>
        <p:txBody>
          <a:bodyPr>
            <a:no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ходе разработки было создано много разных методов, таких как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ля авторизации, для добавления данных в базу данных, отображения информации о заказе.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F4921FFF-9222-98A1-6E17-DE3593AD7B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4089" y="3428901"/>
            <a:ext cx="3309948" cy="331551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2F9B503-46CF-892C-1C13-CE38555EC0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2035" y="3429218"/>
            <a:ext cx="3387634" cy="1476093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C76A7B7-1B56-29DA-4626-34C92A16288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1413" y="5032614"/>
            <a:ext cx="3589173" cy="1711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7735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77CA4A-52BF-1A98-5ECE-5733659F39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284026"/>
            <a:ext cx="8596668" cy="1320800"/>
          </a:xfrm>
        </p:spPr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меняемые методы отладки и тестирования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4B01D4C-6DC9-A63E-2B67-73EA7C80B5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302363"/>
            <a:ext cx="8596668" cy="2263365"/>
          </a:xfrm>
        </p:spPr>
        <p:txBody>
          <a:bodyPr>
            <a:noAutofit/>
          </a:bodyPr>
          <a:lstStyle/>
          <a:p>
            <a:pPr indent="540385">
              <a:lnSpc>
                <a:spcPct val="150000"/>
              </a:lnSpc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ля отладки использовались точки останова. Точки останова могут быть временными или постоянными.</a:t>
            </a:r>
          </a:p>
          <a:p>
            <a:pPr indent="450215">
              <a:lnSpc>
                <a:spcPct val="150000"/>
              </a:lnSpc>
            </a:pP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очки останова являются мощным инструментом отладки, позволяющим разработчикам эффективно и быстро находить и исправлять ошибки в своем коде.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DB806EB-5B3A-847C-128B-B4F7A1DD72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9097" y="4423954"/>
            <a:ext cx="6263039" cy="2150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6383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BA95DA-A40E-E49A-4A2D-234A062E53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меняемые методы защиты информации и программного обеспечения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AE8EA0D-0950-44C4-3F68-0C1D2CE61D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8"/>
            <a:ext cx="8596668" cy="4569233"/>
          </a:xfrm>
        </p:spPr>
        <p:txBody>
          <a:bodyPr>
            <a:normAutofit/>
          </a:bodyPr>
          <a:lstStyle/>
          <a:p>
            <a:pPr indent="450215">
              <a:lnSpc>
                <a:spcPct val="150000"/>
              </a:lnSpc>
            </a:pPr>
            <a:r>
              <a:rPr lang="ru-RU" sz="2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щита информации осуществляется путем авторизации, каскадного удаления в базе денных, сообщениях для пользователя и масок ввода.</a:t>
            </a:r>
          </a:p>
          <a:p>
            <a:pPr indent="450215">
              <a:lnSpc>
                <a:spcPct val="150000"/>
              </a:lnSpc>
            </a:pPr>
            <a:r>
              <a:rPr lang="ru-RU" sz="2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щита программного продукта осуществляется при помощи авторизации и авторского права, указанного в окне «О программе»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8899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572816D-33F7-5925-6D9C-187F94C586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емонстрация программного продукта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259F55D-5224-E006-14F4-E81CE164B9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1270000"/>
            <a:ext cx="4018915" cy="226695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EA3E354-9E12-CACE-6A9B-4704445F13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5668" y="1270001"/>
            <a:ext cx="3838655" cy="226695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8293D6C-2BB8-2C8E-8B3B-86E6FBF878D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7334" y="3652184"/>
            <a:ext cx="4018915" cy="294868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DBEEEEA-BF44-5B20-D23D-D7E6EA3ACA8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81835" y="3652184"/>
            <a:ext cx="5613746" cy="2948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9378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3C180C5-1D3A-7BB5-2DFB-AC4B2AA5F3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600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ключение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DE43BC4-79B4-4E0B-62AA-AC5100AD80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270000"/>
            <a:ext cx="8596668" cy="5653314"/>
          </a:xfrm>
        </p:spPr>
        <p:txBody>
          <a:bodyPr>
            <a:normAutofit/>
          </a:bodyPr>
          <a:lstStyle/>
          <a:p>
            <a:pPr indent="284163" algn="just">
              <a:lnSpc>
                <a:spcPct val="150000"/>
              </a:lnSpc>
            </a:pP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рамках курсового проекта был разработан программный продукт, позволяющий</a:t>
            </a:r>
            <a:r>
              <a:rPr lang="ru-RU" sz="2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учитывать заказы в строительной организации</a:t>
            </a: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284163" algn="just">
              <a:lnSpc>
                <a:spcPct val="150000"/>
              </a:lnSpc>
            </a:pP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граммный продукт был выполнен в среде разработки Visual Studio 2022 с использованием языка программирования C#.</a:t>
            </a:r>
          </a:p>
          <a:p>
            <a:pPr indent="284163" algn="just">
              <a:lnSpc>
                <a:spcPct val="150000"/>
              </a:lnSpc>
            </a:pPr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итоге, разработанный программный продукт позволяет не только учитывать заказы в строительной организации, но и также просматривать заказчику свои собственные заказы. </a:t>
            </a:r>
          </a:p>
          <a:p>
            <a:pPr indent="284163"/>
            <a:r>
              <a:rPr lang="ru-RU" sz="2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смотр строительных объектов позволяет узнать, что может построить данная строительная организация.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67693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8974FF-2F52-3A25-F41C-C6A5B23B1B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 темы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0B0FBA6-08CD-5ACD-DF28-D2459CEF3F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та тема является актуальной, потому что приложение позволит строительной компании эффективно отслеживать и управлять всеми заказами, начиная от создания их, до выполнения и оплаты.</a:t>
            </a:r>
          </a:p>
          <a:p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иложение может предоставить строительной компании возможность анализировать данные о заказах, такие как сроки выполнения, стоимость, качество и т.д. Это поможет компании оптимизировать свои процессы, выявить проблемные места и принять меры для их улучшения.</a:t>
            </a:r>
          </a:p>
          <a:p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ложение позволит сотрудникам строительной компании получать доступ к информации о заказах в режиме реального времени, что поможет им лучше организовать свою работу.</a:t>
            </a:r>
            <a:endParaRPr lang="ru-RU" sz="24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14127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9"/>
          <p:cNvSpPr txBox="1">
            <a:spLocks noGrp="1"/>
          </p:cNvSpPr>
          <p:nvPr>
            <p:ph type="title"/>
          </p:nvPr>
        </p:nvSpPr>
        <p:spPr>
          <a:xfrm>
            <a:off x="2135560" y="548680"/>
            <a:ext cx="7467600" cy="250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Times New Roman"/>
              <a:buNone/>
            </a:pPr>
            <a:r>
              <a:rPr lang="ru-RU" sz="6000" dirty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пасибо за внимание!</a:t>
            </a:r>
            <a:endParaRPr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2B0FE8F-791C-AECF-A36A-8ED0AEDE00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Цели и назначение программного продукта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386306-E61D-826C-ACB1-5841F6CC2C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программы состоит в автоматизации и оптимизации процесса учета и управления заказами, чтобы обеспечить более эффективную работу организации.</a:t>
            </a: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значение программы включает следующие задачи:</a:t>
            </a:r>
          </a:p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1. Учет заказов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2. Отслеживание статуса заказов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3. Планирование и назначение задач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58695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2C733A-563D-55F8-02E2-8D42B5838D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600" b="1" dirty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сновные функции программного продукта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69C0363-9D6A-8F75-0E2D-D8058B4782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047378"/>
            <a:ext cx="8596668" cy="1096417"/>
          </a:xfrm>
        </p:spPr>
        <p:txBody>
          <a:bodyPr>
            <a:no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лавными и основными функциями программного продукта являются добавление и редактирование данных о заказах, а также просмотр своих собственных заказов, будучи заказчиком.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01B4D00-2A84-CF07-6839-2CEB4C1EFB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3794760"/>
            <a:ext cx="4862931" cy="2709012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1CA9532-1B90-C229-E1E1-FBBD221CA8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6977" y="3783294"/>
            <a:ext cx="3228030" cy="2720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4416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D58959-A203-FDA4-93B5-787CE38155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ходные и выходные данны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0F6805E-A3AE-BAB6-7565-E9C2DB6990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одными данными являютс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я внесённая в базу данных, такие как – информация о заказчиках, менеджерах, строительных объектах, статусах заказов, логин и пароль при авторизации.</a:t>
            </a: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ходными данными являютс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 данных в файлы форматов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S Word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S Excel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отображение информации.</a:t>
            </a:r>
          </a:p>
        </p:txBody>
      </p:sp>
    </p:spTree>
    <p:extLst>
      <p:ext uri="{BB962C8B-B14F-4D97-AF65-F5344CB8AC3E}">
        <p14:creationId xmlns:p14="http://schemas.microsoft.com/office/powerpoint/2010/main" val="10591651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D30182-F264-106F-1481-A8D5665DF9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82731"/>
            <a:ext cx="8596668" cy="1320800"/>
          </a:xfrm>
        </p:spPr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оектирование программного продукта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A4D32C5-5502-ACF5-0E24-62D2AE1BA9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403530"/>
            <a:ext cx="8596668" cy="5371739"/>
          </a:xfrm>
        </p:spPr>
        <p:txBody>
          <a:bodyPr>
            <a:normAutofit/>
          </a:bodyPr>
          <a:lstStyle/>
          <a:p>
            <a:pPr algn="just" rtl="0">
              <a:spcBef>
                <a:spcPts val="0"/>
              </a:spcBef>
              <a:spcAft>
                <a:spcPts val="0"/>
              </a:spcAft>
            </a:pPr>
            <a:r>
              <a:rPr lang="ru-RU" sz="2400" b="0" i="0" u="none" strike="noStrike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В ходе анализа предметной области, этапов проектирования была создана проектная документация, включающая UML-диаграммы, такие как – Диаграмма вариантов использования, </a:t>
            </a:r>
            <a:r>
              <a:rPr lang="en-US" sz="2400" b="0" i="0" u="none" strike="noStrike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ER-</a:t>
            </a:r>
            <a:r>
              <a:rPr lang="ru-RU" sz="2400" b="0" i="0" u="none" strike="noStrike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диаграмма, Диаграмма взаимодействий, Схема </a:t>
            </a:r>
            <a:r>
              <a:rPr lang="ru-RU" sz="2400" b="0" i="0" u="none" strike="noStrike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пользовательского интерфейса </a:t>
            </a:r>
            <a:r>
              <a:rPr lang="ru-RU" sz="2400" b="0" i="0" u="none" strike="noStrike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и техническое задание.</a:t>
            </a:r>
            <a:endParaRPr lang="ru-RU" sz="2400" b="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6256901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4432F4-5927-56F8-2941-377DC0BD5A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299" y="421342"/>
            <a:ext cx="8596668" cy="1320800"/>
          </a:xfrm>
        </p:spPr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аграмма вариантов использования</a:t>
            </a:r>
            <a:endParaRPr lang="ru-RU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9676EEF-E689-0D05-D056-A0BD0D3C2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212311" y="-277908"/>
            <a:ext cx="6781439" cy="4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0F46354F-D894-A1F2-D30A-407D2321D6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970484"/>
              </p:ext>
            </p:extLst>
          </p:nvPr>
        </p:nvGraphicFramePr>
        <p:xfrm>
          <a:off x="3532546" y="1425387"/>
          <a:ext cx="4347429" cy="5226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26061" imgH="6400423" progId="Visio.Drawing.15">
                  <p:embed/>
                </p:oleObj>
              </mc:Choice>
              <mc:Fallback>
                <p:oleObj name="Visio" r:id="rId2" imgW="5326061" imgH="64004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546" y="1425387"/>
                        <a:ext cx="4347429" cy="5226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913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326824-03FF-1821-69A0-AE7CFB7F48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440" y="421341"/>
            <a:ext cx="8596668" cy="1320800"/>
          </a:xfrm>
        </p:spPr>
        <p:txBody>
          <a:bodyPr/>
          <a:lstStyle/>
          <a:p>
            <a:pPr algn="ctr"/>
            <a:r>
              <a:rPr lang="ru-RU" b="1" dirty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аграмма взаимодействия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C731E0A-0D0F-A894-7238-BCF648A25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347" y="1541416"/>
            <a:ext cx="20449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7D60E4C5-F147-24DD-2F63-65036B7D08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035865"/>
              </p:ext>
            </p:extLst>
          </p:nvPr>
        </p:nvGraphicFramePr>
        <p:xfrm>
          <a:off x="557347" y="1311836"/>
          <a:ext cx="9074332" cy="4936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011653" imgH="8705681" progId="Visio.Drawing.15">
                  <p:embed/>
                </p:oleObj>
              </mc:Choice>
              <mc:Fallback>
                <p:oleObj name="Visio" r:id="rId2" imgW="16011653" imgH="87056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347" y="1311836"/>
                        <a:ext cx="9074332" cy="4936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51978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C75B9D-D679-1AB3-7672-323EF11A9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R-диаграмма базы данных</a:t>
            </a:r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FCA7B9A-15C1-7CF2-A158-E43143A73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097" y="1637210"/>
            <a:ext cx="190558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4E4D8E8B-419F-2D26-A587-3EB3A2F972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054597"/>
              </p:ext>
            </p:extLst>
          </p:nvPr>
        </p:nvGraphicFramePr>
        <p:xfrm>
          <a:off x="801028" y="1270000"/>
          <a:ext cx="8472974" cy="4728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68806" imgH="9877275" progId="Visio.Drawing.15">
                  <p:embed/>
                </p:oleObj>
              </mc:Choice>
              <mc:Fallback>
                <p:oleObj name="Visio" r:id="rId2" imgW="17668806" imgH="98772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028" y="1270000"/>
                        <a:ext cx="8472974" cy="47287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294397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7</TotalTime>
  <Words>785</Words>
  <Application>Microsoft Office PowerPoint</Application>
  <PresentationFormat>Широкоэкранный</PresentationFormat>
  <Paragraphs>61</Paragraphs>
  <Slides>20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6" baseType="lpstr">
      <vt:lpstr>Arial</vt:lpstr>
      <vt:lpstr>Times New Roman</vt:lpstr>
      <vt:lpstr>Trebuchet MS</vt:lpstr>
      <vt:lpstr>Wingdings 3</vt:lpstr>
      <vt:lpstr>Аспект</vt:lpstr>
      <vt:lpstr>Visio</vt:lpstr>
      <vt:lpstr>Курсовой  проект  по ПМ.03 Участие в интеграции    программных модулей  Тема:  «Разработка приложения для учета заказов в строительной организации»</vt:lpstr>
      <vt:lpstr>Актуальность темы</vt:lpstr>
      <vt:lpstr>Цели и назначение программного продукта</vt:lpstr>
      <vt:lpstr>Основные функции программного продукта</vt:lpstr>
      <vt:lpstr>Входные и выходные данные</vt:lpstr>
      <vt:lpstr>Проектирование программного продукта</vt:lpstr>
      <vt:lpstr>Диаграмма вариантов использования</vt:lpstr>
      <vt:lpstr>Диаграмма взаимодействия</vt:lpstr>
      <vt:lpstr>ER-диаграмма базы данных</vt:lpstr>
      <vt:lpstr>Схема пользовательского интерфейса </vt:lpstr>
      <vt:lpstr>Диаграмма компонентов</vt:lpstr>
      <vt:lpstr>Методы реализации приложения Язык программирования</vt:lpstr>
      <vt:lpstr>Методы реализации приложения  База данных (СУБД)</vt:lpstr>
      <vt:lpstr>Методы реализации приложения  Используемые библиотеки</vt:lpstr>
      <vt:lpstr>Применяемые методы отладки и тестирования</vt:lpstr>
      <vt:lpstr>Применяемые методы отладки и тестирования</vt:lpstr>
      <vt:lpstr>Применяемые методы защиты информации и программного обеспечения</vt:lpstr>
      <vt:lpstr>Демонстрация программного продукта</vt:lpstr>
      <vt:lpstr>Заключение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 проект  по ПМ.03 Участие в интеграции    программных модулей  Тема:  «Разработка приложения для учета заказов в строительной организации»</dc:title>
  <dc:creator>Пользователь Windows</dc:creator>
  <cp:lastModifiedBy>Антон Браславский</cp:lastModifiedBy>
  <cp:revision>2</cp:revision>
  <dcterms:created xsi:type="dcterms:W3CDTF">2020-12-12T08:04:00Z</dcterms:created>
  <dcterms:modified xsi:type="dcterms:W3CDTF">2023-10-31T06:02:08Z</dcterms:modified>
</cp:coreProperties>
</file>